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5093E" w:rsidRDefault="0085093E" w:rsidP="0085093E">
      <w:pPr>
        <w:jc w:val="center"/>
        <w:rPr>
          <w:b/>
        </w:rPr>
      </w:pPr>
      <w:r w:rsidRPr="0085093E">
        <w:rPr>
          <w:b/>
        </w:rPr>
        <w:t>Context Diagram for the Acquisition/Payment System at Oriental Trading Company:</w:t>
      </w:r>
    </w:p>
    <w:p w:rsidR="0085093E" w:rsidRPr="0085093E" w:rsidRDefault="0085093E" w:rsidP="0085093E">
      <w:pPr>
        <w:jc w:val="center"/>
        <w:rPr>
          <w:b/>
        </w:rPr>
      </w:pPr>
    </w:p>
    <w:p w:rsidR="0085093E" w:rsidRDefault="0085093E" w:rsidP="0085093E">
      <w:pPr>
        <w:jc w:val="center"/>
      </w:pPr>
      <w:r>
        <w:object w:dxaOrig="13661" w:dyaOrig="44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pt;height:149.25pt" o:ole="">
            <v:imagedata r:id="rId4" o:title=""/>
          </v:shape>
          <o:OLEObject Type="Embed" ProgID="Visio.Drawing.11" ShapeID="_x0000_i1025" DrawAspect="Content" ObjectID="_1316606109" r:id="rId5"/>
        </w:object>
      </w:r>
    </w:p>
    <w:p w:rsidR="0085093E" w:rsidRDefault="0085093E" w:rsidP="0085093E">
      <w:pPr>
        <w:jc w:val="center"/>
      </w:pPr>
    </w:p>
    <w:p w:rsidR="0085093E" w:rsidRPr="0085093E" w:rsidRDefault="0085093E" w:rsidP="0085093E">
      <w:pPr>
        <w:jc w:val="center"/>
        <w:rPr>
          <w:b/>
        </w:rPr>
      </w:pPr>
      <w:r w:rsidRPr="0085093E">
        <w:rPr>
          <w:b/>
        </w:rPr>
        <w:t>Level 0 Data Flow Diagram: Acquisition/Payment System at Oriental Trading Company:</w:t>
      </w:r>
    </w:p>
    <w:p w:rsidR="002477DD" w:rsidRDefault="0085093E" w:rsidP="0085093E">
      <w:pPr>
        <w:jc w:val="center"/>
      </w:pPr>
      <w:r>
        <w:object w:dxaOrig="8461" w:dyaOrig="12090">
          <v:shape id="_x0000_i1026" type="#_x0000_t75" style="width:361.5pt;height:517.5pt" o:ole="">
            <v:imagedata r:id="rId6" o:title=""/>
          </v:shape>
          <o:OLEObject Type="Embed" ProgID="Visio.Drawing.11" ShapeID="_x0000_i1026" DrawAspect="Content" ObjectID="_1316606110" r:id="rId7"/>
        </w:object>
      </w:r>
    </w:p>
    <w:sectPr w:rsidR="002477DD" w:rsidSect="0085093E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drawingGridHorizontalSpacing w:val="110"/>
  <w:displayHorizontalDrawingGridEvery w:val="2"/>
  <w:characterSpacingControl w:val="doNotCompress"/>
  <w:compat/>
  <w:rsids>
    <w:rsidRoot w:val="0085093E"/>
    <w:rsid w:val="0004598B"/>
    <w:rsid w:val="000F4ED2"/>
    <w:rsid w:val="002477DD"/>
    <w:rsid w:val="00431094"/>
    <w:rsid w:val="0085093E"/>
    <w:rsid w:val="0086719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Calibri" w:hAnsiTheme="minorHAnsi" w:cstheme="minorBidi"/>
        <w:sz w:val="22"/>
        <w:szCs w:val="22"/>
        <w:lang w:val="en-US" w:eastAsia="en-US" w:bidi="ar-SA"/>
      </w:rPr>
    </w:rPrDefault>
    <w:pPrDefault>
      <w:pPr>
        <w:spacing w:before="100" w:beforeAutospacing="1" w:after="100" w:afterAutospacing="1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5093E"/>
    <w:pPr>
      <w:spacing w:before="0" w:beforeAutospacing="0" w:after="0" w:afterAutospacing="0"/>
    </w:pPr>
    <w:rPr>
      <w:rFonts w:ascii="Times New Roman" w:eastAsia="Times New Roman" w:hAnsi="Times New Roman" w:cs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33</Words>
  <Characters>190</Characters>
  <Application>Microsoft Office Word</Application>
  <DocSecurity>0</DocSecurity>
  <Lines>1</Lines>
  <Paragraphs>1</Paragraphs>
  <ScaleCrop>false</ScaleCrop>
  <Company/>
  <LinksUpToDate>false</LinksUpToDate>
  <CharactersWithSpaces>2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eggy</dc:creator>
  <cp:lastModifiedBy>Peggy</cp:lastModifiedBy>
  <cp:revision>1</cp:revision>
  <dcterms:created xsi:type="dcterms:W3CDTF">2009-10-09T19:05:00Z</dcterms:created>
  <dcterms:modified xsi:type="dcterms:W3CDTF">2009-10-09T19:09:00Z</dcterms:modified>
</cp:coreProperties>
</file>